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:rsidR="00F71027" w:rsidRPr="00B04CB5" w:rsidRDefault="00F71027" w:rsidP="00F71027">
      <w:pPr>
        <w:spacing w:line="240" w:lineRule="auto"/>
        <w:rPr>
          <w:rFonts w:cs="Arial"/>
        </w:rPr>
      </w:pPr>
    </w:p>
    <w:p w:rsidR="00E37E15" w:rsidRDefault="008A4926" w:rsidP="00F71027">
      <w:pPr>
        <w:rPr>
          <w:rFonts w:cs="Arial"/>
          <w:b/>
        </w:rPr>
      </w:pPr>
      <w:r>
        <w:object w:dxaOrig="15195" w:dyaOrig="4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4pt;height:205.2pt" o:ole="">
            <v:imagedata r:id="rId12" o:title=""/>
          </v:shape>
          <o:OLEObject Type="Embed" ProgID="Visio.Drawing.11" ShapeID="_x0000_i1025" DrawAspect="Content" ObjectID="_1590495018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59B4" w:rsidRDefault="00E359B4" w:rsidP="00904A43">
      <w:pPr>
        <w:spacing w:line="240" w:lineRule="auto"/>
      </w:pPr>
      <w:r>
        <w:separator/>
      </w:r>
    </w:p>
  </w:endnote>
  <w:endnote w:type="continuationSeparator" w:id="0">
    <w:p w:rsidR="00E359B4" w:rsidRDefault="00E359B4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</w:t>
    </w:r>
    <w:proofErr w:type="spellStart"/>
    <w:r w:rsidRPr="00553572">
      <w:rPr>
        <w:rFonts w:ascii="Arial" w:hAnsi="Arial" w:cs="Arial"/>
        <w:sz w:val="18"/>
        <w:szCs w:val="18"/>
      </w:rPr>
      <w:t>Sanimax</w:t>
    </w:r>
    <w:proofErr w:type="spellEnd"/>
    <w:r w:rsidRPr="00553572">
      <w:rPr>
        <w:rFonts w:ascii="Arial" w:hAnsi="Arial" w:cs="Arial"/>
        <w:sz w:val="18"/>
        <w:szCs w:val="18"/>
      </w:rPr>
      <w:t xml:space="preserve">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59B4" w:rsidRDefault="00E359B4" w:rsidP="00904A43">
      <w:pPr>
        <w:spacing w:line="240" w:lineRule="auto"/>
      </w:pPr>
      <w:r>
        <w:separator/>
      </w:r>
    </w:p>
  </w:footnote>
  <w:footnote w:type="continuationSeparator" w:id="0">
    <w:p w:rsidR="00E359B4" w:rsidRDefault="00E359B4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5E35B4C0" wp14:editId="4D6416EC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2C10DB">
                <w:rPr>
                  <w:rFonts w:ascii="Arial" w:eastAsiaTheme="majorEastAsia" w:hAnsi="Arial" w:cs="Arial"/>
                </w:rPr>
                <w:t>Transport-Customer Service Dispatch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7E5951" w:rsidRDefault="00967072" w:rsidP="008A4926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647431EE" wp14:editId="58AC702B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2C10DB">
                <w:t>Transport-</w:t>
              </w:r>
              <w:r w:rsidR="008A4926" w:rsidRPr="008A4926">
                <w:t>Customer Service Dispatch</w:t>
              </w:r>
            </w:sdtContent>
          </w:sdt>
        </w:p>
        <w:p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413F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413FC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75F3C"/>
    <w:rsid w:val="00092B19"/>
    <w:rsid w:val="000A5A61"/>
    <w:rsid w:val="000B257E"/>
    <w:rsid w:val="000E21F3"/>
    <w:rsid w:val="00101D6A"/>
    <w:rsid w:val="00123AAA"/>
    <w:rsid w:val="001503FE"/>
    <w:rsid w:val="001B5680"/>
    <w:rsid w:val="001E3112"/>
    <w:rsid w:val="00204B0F"/>
    <w:rsid w:val="00280FA1"/>
    <w:rsid w:val="002A1A2B"/>
    <w:rsid w:val="002C10DB"/>
    <w:rsid w:val="002D126D"/>
    <w:rsid w:val="003107DD"/>
    <w:rsid w:val="00326711"/>
    <w:rsid w:val="003440D4"/>
    <w:rsid w:val="00351F26"/>
    <w:rsid w:val="003614F2"/>
    <w:rsid w:val="00390CBA"/>
    <w:rsid w:val="003D7D98"/>
    <w:rsid w:val="004164EE"/>
    <w:rsid w:val="0043120B"/>
    <w:rsid w:val="0050431C"/>
    <w:rsid w:val="00553572"/>
    <w:rsid w:val="00596D8E"/>
    <w:rsid w:val="005D6009"/>
    <w:rsid w:val="00617B4A"/>
    <w:rsid w:val="00623745"/>
    <w:rsid w:val="00625209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A4926"/>
    <w:rsid w:val="008B03FB"/>
    <w:rsid w:val="00904A43"/>
    <w:rsid w:val="009121C0"/>
    <w:rsid w:val="00964AA7"/>
    <w:rsid w:val="00967072"/>
    <w:rsid w:val="009709B5"/>
    <w:rsid w:val="0098385B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413FC"/>
    <w:rsid w:val="00C83C7D"/>
    <w:rsid w:val="00C96A62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59B4"/>
    <w:rsid w:val="00E37E15"/>
    <w:rsid w:val="00E55726"/>
    <w:rsid w:val="00E566E7"/>
    <w:rsid w:val="00EC1418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4428F"/>
    <w:rsid w:val="003510DF"/>
    <w:rsid w:val="006F7663"/>
    <w:rsid w:val="00AD08AD"/>
    <w:rsid w:val="00B32778"/>
    <w:rsid w:val="00B4401D"/>
    <w:rsid w:val="00C32E5D"/>
    <w:rsid w:val="00D37AA9"/>
    <w:rsid w:val="00EF4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F495AA-9F01-4932-A529-EBD7DD5DC8B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1356D02-E9CE-40D2-A1C4-A509A5738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ansport-Customer Service Dispatch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-Customer Service Dispatch</dc:title>
  <dc:creator>Ashley Koenigs</dc:creator>
  <cp:lastModifiedBy>Pasquale, Marisa - 3480</cp:lastModifiedBy>
  <cp:revision>2</cp:revision>
  <dcterms:created xsi:type="dcterms:W3CDTF">2018-06-14T19:24:00Z</dcterms:created>
  <dcterms:modified xsi:type="dcterms:W3CDTF">2018-06-14T1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